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72" r:id="rId12"/>
    <p:sldId id="273" r:id="rId13"/>
    <p:sldId id="267" r:id="rId14"/>
    <p:sldId id="268" r:id="rId15"/>
    <p:sldId id="269" r:id="rId16"/>
    <p:sldId id="270" r:id="rId17"/>
    <p:sldId id="271" r:id="rId18"/>
    <p:sldId id="276" r:id="rId19"/>
    <p:sldId id="274" r:id="rId20"/>
    <p:sldId id="277" r:id="rId21"/>
    <p:sldId id="275" r:id="rId22"/>
    <p:sldId id="278" r:id="rId23"/>
    <p:sldId id="281" r:id="rId24"/>
    <p:sldId id="279" r:id="rId25"/>
    <p:sldId id="282" r:id="rId26"/>
    <p:sldId id="280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</p:sldIdLst>
  <p:sldSz cx="9144000" cy="6858000" type="screen4x3"/>
  <p:notesSz cx="6858000" cy="9144000"/>
  <p:defaultTextStyle>
    <a:defPPr>
      <a:defRPr lang="es-V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9B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6" d="100"/>
          <a:sy n="86" d="100"/>
        </p:scale>
        <p:origin x="112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CAB\TEG\Encuesta%20diagn&#243;stico%20TEG\Interpretaci&#243;n%20de%20la%20evaluaci&#243;n%20diagn&#243;stico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CAB\TEG\Encuesta%20diagn&#243;stico%20TEG\Interpretaci&#243;n%20de%20la%20evaluaci&#243;n%20diagn&#243;stico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lnSpc>
                <a:spcPct val="150000"/>
              </a:lnSpc>
              <a:defRPr/>
            </a:pPr>
            <a:r>
              <a:rPr lang="es-VE" dirty="0"/>
              <a:t>Importancia de la inclusión de las TIC en los procesos de planificación, organización y supervisión educativa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6.1233012540099156E-2"/>
          <c:y val="0.25558638387471766"/>
          <c:w val="0.51469291338582679"/>
          <c:h val="0.67713409953282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Results!$B$23</c:f>
              <c:strCache>
                <c:ptCount val="1"/>
                <c:pt idx="0">
                  <c:v>Agilizar el proceso de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3</c:f>
              <c:numCache>
                <c:formatCode>#.#00%</c:formatCode>
                <c:ptCount val="1"/>
                <c:pt idx="0">
                  <c:v>0.166666666666666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E43-4824-98B3-23FDB30BA6DF}"/>
            </c:ext>
          </c:extLst>
        </c:ser>
        <c:ser>
          <c:idx val="1"/>
          <c:order val="1"/>
          <c:tx>
            <c:strRef>
              <c:f>Results!$B$24</c:f>
              <c:strCache>
                <c:ptCount val="1"/>
                <c:pt idx="0">
                  <c:v>Mantener un histórico de la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4</c:f>
              <c:numCache>
                <c:formatCode>#.#00%</c:formatCode>
                <c:ptCount val="1"/>
                <c:pt idx="0">
                  <c:v>6.666666666666666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E43-4824-98B3-23FDB30BA6DF}"/>
            </c:ext>
          </c:extLst>
        </c:ser>
        <c:ser>
          <c:idx val="2"/>
          <c:order val="2"/>
          <c:tx>
            <c:strRef>
              <c:f>Results!$B$25</c:f>
              <c:strCache>
                <c:ptCount val="1"/>
                <c:pt idx="0">
                  <c:v>Reducción de costos materiales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5</c:f>
              <c:numCache>
                <c:formatCode>#.#00%</c:formatCode>
                <c:ptCount val="1"/>
                <c:pt idx="0">
                  <c:v>0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E43-4824-98B3-23FDB30BA6DF}"/>
            </c:ext>
          </c:extLst>
        </c:ser>
        <c:ser>
          <c:idx val="3"/>
          <c:order val="3"/>
          <c:tx>
            <c:strRef>
              <c:f>Results!$B$26</c:f>
              <c:strCache>
                <c:ptCount val="1"/>
                <c:pt idx="0">
                  <c:v>Integración de la planificación con la agenda personal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6</c:f>
              <c:numCache>
                <c:formatCode>#.#00%</c:formatCode>
                <c:ptCount val="1"/>
                <c:pt idx="0">
                  <c:v>3.3333333333333333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E43-4824-98B3-23FDB30BA6DF}"/>
            </c:ext>
          </c:extLst>
        </c:ser>
        <c:ser>
          <c:idx val="4"/>
          <c:order val="4"/>
          <c:tx>
            <c:strRef>
              <c:f>Results!$B$27</c:f>
              <c:strCache>
                <c:ptCount val="1"/>
                <c:pt idx="0">
                  <c:v>Elaboración de buenas prácticas para la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7</c:f>
              <c:numCache>
                <c:formatCode>#.#00%</c:formatCode>
                <c:ptCount val="1"/>
                <c:pt idx="0">
                  <c:v>0.133333333333333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E43-4824-98B3-23FDB30BA6DF}"/>
            </c:ext>
          </c:extLst>
        </c:ser>
        <c:ser>
          <c:idx val="5"/>
          <c:order val="5"/>
          <c:tx>
            <c:strRef>
              <c:f>Results!$B$28</c:f>
              <c:strCache>
                <c:ptCount val="1"/>
                <c:pt idx="0">
                  <c:v>Mayor facilidad en la comun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8</c:f>
              <c:numCache>
                <c:formatCode>#.#00%</c:formatCode>
                <c:ptCount val="1"/>
                <c:pt idx="0">
                  <c:v>6.666666666666666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6E43-4824-98B3-23FDB30BA6DF}"/>
            </c:ext>
          </c:extLst>
        </c:ser>
        <c:ser>
          <c:idx val="6"/>
          <c:order val="6"/>
          <c:tx>
            <c:strRef>
              <c:f>Results!$B$29</c:f>
              <c:strCache>
                <c:ptCount val="1"/>
                <c:pt idx="0">
                  <c:v>Garantizar mayor calidad en la educación a través de una buena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9</c:f>
              <c:numCache>
                <c:formatCode>#.#00%</c:formatCode>
                <c:ptCount val="1"/>
                <c:pt idx="0">
                  <c:v>6.666666666666666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6E43-4824-98B3-23FDB30BA6D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220722704"/>
        <c:axId val="220725504"/>
      </c:barChart>
      <c:catAx>
        <c:axId val="220722704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220725504"/>
        <c:crosses val="autoZero"/>
        <c:auto val="1"/>
        <c:lblAlgn val="ctr"/>
        <c:lblOffset val="100"/>
        <c:noMultiLvlLbl val="0"/>
      </c:catAx>
      <c:valAx>
        <c:axId val="220725504"/>
        <c:scaling>
          <c:orientation val="minMax"/>
          <c:max val="0.2"/>
          <c:min val="0"/>
        </c:scaling>
        <c:delete val="0"/>
        <c:axPos val="l"/>
        <c:majorGridlines>
          <c:spPr>
            <a:ln w="3175" cap="sq">
              <a:solidFill>
                <a:schemeClr val="tx1">
                  <a:tint val="75000"/>
                  <a:shade val="95000"/>
                  <a:satMod val="105000"/>
                  <a:alpha val="41000"/>
                </a:schemeClr>
              </a:solidFill>
              <a:prstDash val="sysDot"/>
            </a:ln>
          </c:spPr>
        </c:majorGridlines>
        <c:numFmt formatCode="0%" sourceLinked="0"/>
        <c:majorTickMark val="none"/>
        <c:minorTickMark val="none"/>
        <c:tickLblPos val="nextTo"/>
        <c:crossAx val="220722704"/>
        <c:crosses val="autoZero"/>
        <c:crossBetween val="between"/>
        <c:majorUnit val="5.000000000000001E-2"/>
      </c:valAx>
    </c:plotArea>
    <c:legend>
      <c:legendPos val="r"/>
      <c:layout>
        <c:manualLayout>
          <c:xMode val="edge"/>
          <c:yMode val="edge"/>
          <c:x val="0.59259259259259256"/>
          <c:y val="0.2550824688000351"/>
          <c:w val="0.39629629629629631"/>
          <c:h val="0.65641216853464346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VE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lnSpc>
                <a:spcPct val="150000"/>
              </a:lnSpc>
              <a:defRPr/>
            </a:pPr>
            <a:r>
              <a:rPr lang="es-VE" dirty="0"/>
              <a:t>Características requeridas por expertos en el área para una aplicación basada en TIC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s!$B$4</c:f>
              <c:strCache>
                <c:ptCount val="1"/>
                <c:pt idx="0">
                  <c:v>Optimización del tiempo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4</c:f>
              <c:numCache>
                <c:formatCode>#.#00%</c:formatCode>
                <c:ptCount val="1"/>
                <c:pt idx="0">
                  <c:v>0.133333333333333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5E7-46D6-92D8-0FA4502C62BE}"/>
            </c:ext>
          </c:extLst>
        </c:ser>
        <c:ser>
          <c:idx val="1"/>
          <c:order val="1"/>
          <c:tx>
            <c:strRef>
              <c:f>Results!$B$5</c:f>
              <c:strCache>
                <c:ptCount val="1"/>
                <c:pt idx="0">
                  <c:v>Versatilidad de la aplicación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5</c:f>
              <c:numCache>
                <c:formatCode>#.#00%</c:formatCode>
                <c:ptCount val="1"/>
                <c:pt idx="0">
                  <c:v>0.4666666666666666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5E7-46D6-92D8-0FA4502C62BE}"/>
            </c:ext>
          </c:extLst>
        </c:ser>
        <c:ser>
          <c:idx val="2"/>
          <c:order val="2"/>
          <c:tx>
            <c:strRef>
              <c:f>Results!$B$6</c:f>
              <c:strCache>
                <c:ptCount val="1"/>
                <c:pt idx="0">
                  <c:v>Usabilidad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6</c:f>
              <c:numCache>
                <c:formatCode>#.#00%</c:formatCode>
                <c:ptCount val="1"/>
                <c:pt idx="0">
                  <c:v>0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5E7-46D6-92D8-0FA4502C62BE}"/>
            </c:ext>
          </c:extLst>
        </c:ser>
        <c:ser>
          <c:idx val="3"/>
          <c:order val="3"/>
          <c:tx>
            <c:strRef>
              <c:f>Results!$B$7</c:f>
              <c:strCache>
                <c:ptCount val="1"/>
                <c:pt idx="0">
                  <c:v>Inclusión de aspectos curriculares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7</c:f>
              <c:numCache>
                <c:formatCode>#.#00%</c:formatCode>
                <c:ptCount val="1"/>
                <c:pt idx="0">
                  <c:v>0.166666666666666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5E7-46D6-92D8-0FA4502C62BE}"/>
            </c:ext>
          </c:extLst>
        </c:ser>
        <c:ser>
          <c:idx val="4"/>
          <c:order val="4"/>
          <c:tx>
            <c:strRef>
              <c:f>Results!$B$8</c:f>
              <c:strCache>
                <c:ptCount val="1"/>
                <c:pt idx="0">
                  <c:v>Interfaz gráfica intuitiva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8</c:f>
              <c:numCache>
                <c:formatCode>#.#00%</c:formatCode>
                <c:ptCount val="1"/>
                <c:pt idx="0">
                  <c:v>0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25E7-46D6-92D8-0FA4502C62BE}"/>
            </c:ext>
          </c:extLst>
        </c:ser>
        <c:ser>
          <c:idx val="5"/>
          <c:order val="5"/>
          <c:tx>
            <c:strRef>
              <c:f>Results!$B$9</c:f>
              <c:strCache>
                <c:ptCount val="1"/>
                <c:pt idx="0">
                  <c:v>Sección de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9</c:f>
              <c:numCache>
                <c:formatCode>#.#00%</c:formatCode>
                <c:ptCount val="1"/>
                <c:pt idx="0">
                  <c:v>0.366666666666666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25E7-46D6-92D8-0FA4502C62BE}"/>
            </c:ext>
          </c:extLst>
        </c:ser>
        <c:ser>
          <c:idx val="6"/>
          <c:order val="6"/>
          <c:tx>
            <c:strRef>
              <c:f>Results!$B$10</c:f>
              <c:strCache>
                <c:ptCount val="1"/>
                <c:pt idx="0">
                  <c:v>Sugerencias previstas en la aplicación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10</c:f>
              <c:numCache>
                <c:formatCode>#.#00%</c:formatCode>
                <c:ptCount val="1"/>
                <c:pt idx="0">
                  <c:v>0.133333333333333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25E7-46D6-92D8-0FA4502C62B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268585296"/>
        <c:axId val="268576336"/>
      </c:barChart>
      <c:catAx>
        <c:axId val="26858529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268576336"/>
        <c:crosses val="autoZero"/>
        <c:auto val="1"/>
        <c:lblAlgn val="ctr"/>
        <c:lblOffset val="100"/>
        <c:noMultiLvlLbl val="0"/>
      </c:catAx>
      <c:valAx>
        <c:axId val="268576336"/>
        <c:scaling>
          <c:orientation val="minMax"/>
          <c:max val="0.5"/>
          <c:min val="0"/>
        </c:scaling>
        <c:delete val="0"/>
        <c:axPos val="l"/>
        <c:majorGridlines>
          <c:spPr>
            <a:ln w="3175" cap="sq">
              <a:solidFill>
                <a:schemeClr val="tx1">
                  <a:tint val="75000"/>
                  <a:shade val="95000"/>
                  <a:satMod val="105000"/>
                  <a:alpha val="41000"/>
                </a:schemeClr>
              </a:solidFill>
              <a:prstDash val="sysDot"/>
            </a:ln>
          </c:spPr>
        </c:majorGridlines>
        <c:numFmt formatCode="0%" sourceLinked="0"/>
        <c:majorTickMark val="none"/>
        <c:minorTickMark val="none"/>
        <c:tickLblPos val="nextTo"/>
        <c:crossAx val="268585296"/>
        <c:crosses val="autoZero"/>
        <c:crossBetween val="between"/>
        <c:majorUnit val="0.1"/>
      </c:valAx>
    </c:plotArea>
    <c:legend>
      <c:legendPos val="r"/>
      <c:layout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VE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76D7142-5F39-4D45-AFE8-27D3AFC8E949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VE"/>
        </a:p>
      </dgm:t>
    </dgm:pt>
    <dgm:pt modelId="{CF8E332C-A3FD-48AF-A54A-A7FB619C849C}">
      <dgm:prSet phldrT="[Text]"/>
      <dgm:spPr/>
      <dgm:t>
        <a:bodyPr/>
        <a:lstStyle/>
        <a:p>
          <a:r>
            <a:rPr lang="es-VE" dirty="0"/>
            <a:t>Diseño</a:t>
          </a:r>
        </a:p>
      </dgm:t>
    </dgm:pt>
    <dgm:pt modelId="{DC7FF52E-6BF0-4877-9B1B-FCE7A924334D}" type="parTrans" cxnId="{FB9A2DF4-E51A-467A-84E4-A71C2F728D9D}">
      <dgm:prSet/>
      <dgm:spPr/>
      <dgm:t>
        <a:bodyPr/>
        <a:lstStyle/>
        <a:p>
          <a:endParaRPr lang="es-VE"/>
        </a:p>
      </dgm:t>
    </dgm:pt>
    <dgm:pt modelId="{BF1E42D9-C53B-4CC8-8610-5EAF2407ADE3}" type="sibTrans" cxnId="{FB9A2DF4-E51A-467A-84E4-A71C2F728D9D}">
      <dgm:prSet/>
      <dgm:spPr/>
      <dgm:t>
        <a:bodyPr/>
        <a:lstStyle/>
        <a:p>
          <a:endParaRPr lang="es-VE" dirty="0"/>
        </a:p>
      </dgm:t>
    </dgm:pt>
    <dgm:pt modelId="{E7B4BC75-67F7-4268-8107-4AA4AF5068BF}">
      <dgm:prSet phldrT="[Text]"/>
      <dgm:spPr/>
      <dgm:t>
        <a:bodyPr/>
        <a:lstStyle/>
        <a:p>
          <a:r>
            <a:rPr lang="es-VE" dirty="0"/>
            <a:t>Codificación</a:t>
          </a:r>
        </a:p>
      </dgm:t>
    </dgm:pt>
    <dgm:pt modelId="{91C8C3D0-0A28-40F4-9AC0-2005651CA8DE}" type="parTrans" cxnId="{716E0206-981C-4489-9F4A-DBFC000CF8BC}">
      <dgm:prSet/>
      <dgm:spPr/>
      <dgm:t>
        <a:bodyPr/>
        <a:lstStyle/>
        <a:p>
          <a:endParaRPr lang="es-VE"/>
        </a:p>
      </dgm:t>
    </dgm:pt>
    <dgm:pt modelId="{DA14EC22-98E9-4D82-B3FE-37DAA39522A9}" type="sibTrans" cxnId="{716E0206-981C-4489-9F4A-DBFC000CF8BC}">
      <dgm:prSet/>
      <dgm:spPr/>
      <dgm:t>
        <a:bodyPr/>
        <a:lstStyle/>
        <a:p>
          <a:endParaRPr lang="es-VE" dirty="0"/>
        </a:p>
      </dgm:t>
    </dgm:pt>
    <dgm:pt modelId="{FF9B47D8-2281-41AA-9165-1D80EEC3DFDE}">
      <dgm:prSet phldrT="[Text]"/>
      <dgm:spPr/>
      <dgm:t>
        <a:bodyPr/>
        <a:lstStyle/>
        <a:p>
          <a:r>
            <a:rPr lang="es-VE" dirty="0"/>
            <a:t>Prueba</a:t>
          </a:r>
        </a:p>
      </dgm:t>
    </dgm:pt>
    <dgm:pt modelId="{7E4E9AA5-BAA9-459B-BA65-04683C7D61A9}" type="parTrans" cxnId="{E784172D-71C8-4EA4-8BAF-94720F22B1E7}">
      <dgm:prSet/>
      <dgm:spPr/>
      <dgm:t>
        <a:bodyPr/>
        <a:lstStyle/>
        <a:p>
          <a:endParaRPr lang="es-VE"/>
        </a:p>
      </dgm:t>
    </dgm:pt>
    <dgm:pt modelId="{5A3A89CB-3CF0-48CC-BE42-9A85B63328CF}" type="sibTrans" cxnId="{E784172D-71C8-4EA4-8BAF-94720F22B1E7}">
      <dgm:prSet/>
      <dgm:spPr/>
      <dgm:t>
        <a:bodyPr/>
        <a:lstStyle/>
        <a:p>
          <a:endParaRPr lang="es-VE" dirty="0"/>
        </a:p>
      </dgm:t>
    </dgm:pt>
    <dgm:pt modelId="{9C3CFD6A-537E-49FC-8A5B-758C01F0DBA1}">
      <dgm:prSet phldrT="[Text]"/>
      <dgm:spPr/>
      <dgm:t>
        <a:bodyPr/>
        <a:lstStyle/>
        <a:p>
          <a:r>
            <a:rPr lang="es-VE" dirty="0"/>
            <a:t>Mantenimiento</a:t>
          </a:r>
        </a:p>
      </dgm:t>
    </dgm:pt>
    <dgm:pt modelId="{36844BF4-2293-4E10-B8DA-DC79370212A9}" type="parTrans" cxnId="{8C28A044-951B-45A2-8A4D-E8F546CC3879}">
      <dgm:prSet/>
      <dgm:spPr/>
      <dgm:t>
        <a:bodyPr/>
        <a:lstStyle/>
        <a:p>
          <a:endParaRPr lang="es-VE"/>
        </a:p>
      </dgm:t>
    </dgm:pt>
    <dgm:pt modelId="{C3630D06-2D7A-4071-85CC-147030E64510}" type="sibTrans" cxnId="{8C28A044-951B-45A2-8A4D-E8F546CC3879}">
      <dgm:prSet/>
      <dgm:spPr/>
      <dgm:t>
        <a:bodyPr/>
        <a:lstStyle/>
        <a:p>
          <a:endParaRPr lang="es-VE"/>
        </a:p>
      </dgm:t>
    </dgm:pt>
    <dgm:pt modelId="{B48AC2AA-281E-4036-82EA-129F4803FB17}">
      <dgm:prSet phldrT="[Text]"/>
      <dgm:spPr/>
      <dgm:t>
        <a:bodyPr/>
        <a:lstStyle/>
        <a:p>
          <a:r>
            <a:rPr lang="es-VE" dirty="0"/>
            <a:t>Análisis</a:t>
          </a:r>
        </a:p>
      </dgm:t>
    </dgm:pt>
    <dgm:pt modelId="{9D5D46A8-6CBD-4AE8-8790-A7C7170D7E7A}" type="parTrans" cxnId="{78FD9FC6-2BD8-48A8-A40C-3A4011F09367}">
      <dgm:prSet/>
      <dgm:spPr/>
      <dgm:t>
        <a:bodyPr/>
        <a:lstStyle/>
        <a:p>
          <a:endParaRPr lang="es-VE"/>
        </a:p>
      </dgm:t>
    </dgm:pt>
    <dgm:pt modelId="{B4595F5E-6DC1-4311-A32A-082FD51880D4}" type="sibTrans" cxnId="{78FD9FC6-2BD8-48A8-A40C-3A4011F09367}">
      <dgm:prSet/>
      <dgm:spPr/>
      <dgm:t>
        <a:bodyPr/>
        <a:lstStyle/>
        <a:p>
          <a:endParaRPr lang="es-VE" dirty="0"/>
        </a:p>
      </dgm:t>
    </dgm:pt>
    <dgm:pt modelId="{A79C3D93-9A38-4F22-8EF4-E8F6FE7F6A6C}" type="pres">
      <dgm:prSet presAssocID="{776D7142-5F39-4D45-AFE8-27D3AFC8E94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VE"/>
        </a:p>
      </dgm:t>
    </dgm:pt>
    <dgm:pt modelId="{606B6FF3-9E8A-41CA-A6ED-CE3A656552A8}" type="pres">
      <dgm:prSet presAssocID="{B48AC2AA-281E-4036-82EA-129F4803FB17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3DEE5010-9707-4B69-A04B-BFDA88BBFD02}" type="pres">
      <dgm:prSet presAssocID="{B4595F5E-6DC1-4311-A32A-082FD51880D4}" presName="sibTrans" presStyleLbl="sibTrans2D1" presStyleIdx="0" presStyleCnt="4"/>
      <dgm:spPr/>
      <dgm:t>
        <a:bodyPr/>
        <a:lstStyle/>
        <a:p>
          <a:endParaRPr lang="es-VE"/>
        </a:p>
      </dgm:t>
    </dgm:pt>
    <dgm:pt modelId="{8959D011-8450-4460-A91B-8A1AA1978569}" type="pres">
      <dgm:prSet presAssocID="{B4595F5E-6DC1-4311-A32A-082FD51880D4}" presName="connectorText" presStyleLbl="sibTrans2D1" presStyleIdx="0" presStyleCnt="4"/>
      <dgm:spPr/>
      <dgm:t>
        <a:bodyPr/>
        <a:lstStyle/>
        <a:p>
          <a:endParaRPr lang="es-VE"/>
        </a:p>
      </dgm:t>
    </dgm:pt>
    <dgm:pt modelId="{B32A6A4F-9A29-4E5D-95F5-C6955DB58C1B}" type="pres">
      <dgm:prSet presAssocID="{CF8E332C-A3FD-48AF-A54A-A7FB619C849C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319199EF-994A-41A6-B43E-FCF06C0A72BD}" type="pres">
      <dgm:prSet presAssocID="{BF1E42D9-C53B-4CC8-8610-5EAF2407ADE3}" presName="sibTrans" presStyleLbl="sibTrans2D1" presStyleIdx="1" presStyleCnt="4"/>
      <dgm:spPr/>
      <dgm:t>
        <a:bodyPr/>
        <a:lstStyle/>
        <a:p>
          <a:endParaRPr lang="es-VE"/>
        </a:p>
      </dgm:t>
    </dgm:pt>
    <dgm:pt modelId="{25F9093D-D80A-4C2E-9C76-CA98E6D80352}" type="pres">
      <dgm:prSet presAssocID="{BF1E42D9-C53B-4CC8-8610-5EAF2407ADE3}" presName="connectorText" presStyleLbl="sibTrans2D1" presStyleIdx="1" presStyleCnt="4"/>
      <dgm:spPr/>
      <dgm:t>
        <a:bodyPr/>
        <a:lstStyle/>
        <a:p>
          <a:endParaRPr lang="es-VE"/>
        </a:p>
      </dgm:t>
    </dgm:pt>
    <dgm:pt modelId="{F11F6C44-A0A4-4895-8F97-DD6EE40FB6DB}" type="pres">
      <dgm:prSet presAssocID="{E7B4BC75-67F7-4268-8107-4AA4AF5068BF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C717BB88-8349-4F44-8CE4-34A3C16C24F3}" type="pres">
      <dgm:prSet presAssocID="{DA14EC22-98E9-4D82-B3FE-37DAA39522A9}" presName="sibTrans" presStyleLbl="sibTrans2D1" presStyleIdx="2" presStyleCnt="4"/>
      <dgm:spPr/>
      <dgm:t>
        <a:bodyPr/>
        <a:lstStyle/>
        <a:p>
          <a:endParaRPr lang="es-VE"/>
        </a:p>
      </dgm:t>
    </dgm:pt>
    <dgm:pt modelId="{0F2C368C-79F4-4FD6-9833-9F45ECA4B1FB}" type="pres">
      <dgm:prSet presAssocID="{DA14EC22-98E9-4D82-B3FE-37DAA39522A9}" presName="connectorText" presStyleLbl="sibTrans2D1" presStyleIdx="2" presStyleCnt="4"/>
      <dgm:spPr/>
      <dgm:t>
        <a:bodyPr/>
        <a:lstStyle/>
        <a:p>
          <a:endParaRPr lang="es-VE"/>
        </a:p>
      </dgm:t>
    </dgm:pt>
    <dgm:pt modelId="{9539B348-54CE-4E05-A716-DB04C6EF8142}" type="pres">
      <dgm:prSet presAssocID="{FF9B47D8-2281-41AA-9165-1D80EEC3DFD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BAA803D0-AD9F-411D-AAF2-8216AA2770AF}" type="pres">
      <dgm:prSet presAssocID="{5A3A89CB-3CF0-48CC-BE42-9A85B63328CF}" presName="sibTrans" presStyleLbl="sibTrans2D1" presStyleIdx="3" presStyleCnt="4"/>
      <dgm:spPr/>
      <dgm:t>
        <a:bodyPr/>
        <a:lstStyle/>
        <a:p>
          <a:endParaRPr lang="es-VE"/>
        </a:p>
      </dgm:t>
    </dgm:pt>
    <dgm:pt modelId="{4FF0D549-ADEB-42EE-9DB8-D9F6F4071028}" type="pres">
      <dgm:prSet presAssocID="{5A3A89CB-3CF0-48CC-BE42-9A85B63328CF}" presName="connectorText" presStyleLbl="sibTrans2D1" presStyleIdx="3" presStyleCnt="4"/>
      <dgm:spPr/>
      <dgm:t>
        <a:bodyPr/>
        <a:lstStyle/>
        <a:p>
          <a:endParaRPr lang="es-VE"/>
        </a:p>
      </dgm:t>
    </dgm:pt>
    <dgm:pt modelId="{1EB9533A-A5E6-46D8-ADA2-19A3C6513F77}" type="pres">
      <dgm:prSet presAssocID="{9C3CFD6A-537E-49FC-8A5B-758C01F0DBA1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</dgm:ptLst>
  <dgm:cxnLst>
    <dgm:cxn modelId="{18C47728-959D-4BC1-9E91-A341E87B5EF6}" type="presOf" srcId="{9C3CFD6A-537E-49FC-8A5B-758C01F0DBA1}" destId="{1EB9533A-A5E6-46D8-ADA2-19A3C6513F77}" srcOrd="0" destOrd="0" presId="urn:microsoft.com/office/officeart/2005/8/layout/process1"/>
    <dgm:cxn modelId="{45C8DECC-502A-4A98-9FA5-E65E9EC59BFA}" type="presOf" srcId="{BF1E42D9-C53B-4CC8-8610-5EAF2407ADE3}" destId="{25F9093D-D80A-4C2E-9C76-CA98E6D80352}" srcOrd="1" destOrd="0" presId="urn:microsoft.com/office/officeart/2005/8/layout/process1"/>
    <dgm:cxn modelId="{FB9A2DF4-E51A-467A-84E4-A71C2F728D9D}" srcId="{776D7142-5F39-4D45-AFE8-27D3AFC8E949}" destId="{CF8E332C-A3FD-48AF-A54A-A7FB619C849C}" srcOrd="1" destOrd="0" parTransId="{DC7FF52E-6BF0-4877-9B1B-FCE7A924334D}" sibTransId="{BF1E42D9-C53B-4CC8-8610-5EAF2407ADE3}"/>
    <dgm:cxn modelId="{716E0206-981C-4489-9F4A-DBFC000CF8BC}" srcId="{776D7142-5F39-4D45-AFE8-27D3AFC8E949}" destId="{E7B4BC75-67F7-4268-8107-4AA4AF5068BF}" srcOrd="2" destOrd="0" parTransId="{91C8C3D0-0A28-40F4-9AC0-2005651CA8DE}" sibTransId="{DA14EC22-98E9-4D82-B3FE-37DAA39522A9}"/>
    <dgm:cxn modelId="{E784172D-71C8-4EA4-8BAF-94720F22B1E7}" srcId="{776D7142-5F39-4D45-AFE8-27D3AFC8E949}" destId="{FF9B47D8-2281-41AA-9165-1D80EEC3DFDE}" srcOrd="3" destOrd="0" parTransId="{7E4E9AA5-BAA9-459B-BA65-04683C7D61A9}" sibTransId="{5A3A89CB-3CF0-48CC-BE42-9A85B63328CF}"/>
    <dgm:cxn modelId="{7C4FFC21-8E25-4069-8E3E-E4B3EF067362}" type="presOf" srcId="{B4595F5E-6DC1-4311-A32A-082FD51880D4}" destId="{8959D011-8450-4460-A91B-8A1AA1978569}" srcOrd="1" destOrd="0" presId="urn:microsoft.com/office/officeart/2005/8/layout/process1"/>
    <dgm:cxn modelId="{42C0A2B8-FE10-4A7E-89AB-EA098C037262}" type="presOf" srcId="{B48AC2AA-281E-4036-82EA-129F4803FB17}" destId="{606B6FF3-9E8A-41CA-A6ED-CE3A656552A8}" srcOrd="0" destOrd="0" presId="urn:microsoft.com/office/officeart/2005/8/layout/process1"/>
    <dgm:cxn modelId="{58616DFA-8F42-4463-9C0A-F8417B705788}" type="presOf" srcId="{E7B4BC75-67F7-4268-8107-4AA4AF5068BF}" destId="{F11F6C44-A0A4-4895-8F97-DD6EE40FB6DB}" srcOrd="0" destOrd="0" presId="urn:microsoft.com/office/officeart/2005/8/layout/process1"/>
    <dgm:cxn modelId="{78FD9FC6-2BD8-48A8-A40C-3A4011F09367}" srcId="{776D7142-5F39-4D45-AFE8-27D3AFC8E949}" destId="{B48AC2AA-281E-4036-82EA-129F4803FB17}" srcOrd="0" destOrd="0" parTransId="{9D5D46A8-6CBD-4AE8-8790-A7C7170D7E7A}" sibTransId="{B4595F5E-6DC1-4311-A32A-082FD51880D4}"/>
    <dgm:cxn modelId="{921DB568-9D61-4C69-8CF6-EE9DA5675E86}" type="presOf" srcId="{B4595F5E-6DC1-4311-A32A-082FD51880D4}" destId="{3DEE5010-9707-4B69-A04B-BFDA88BBFD02}" srcOrd="0" destOrd="0" presId="urn:microsoft.com/office/officeart/2005/8/layout/process1"/>
    <dgm:cxn modelId="{CD5FC27B-BACB-4FA4-939D-0681FD138625}" type="presOf" srcId="{5A3A89CB-3CF0-48CC-BE42-9A85B63328CF}" destId="{BAA803D0-AD9F-411D-AAF2-8216AA2770AF}" srcOrd="0" destOrd="0" presId="urn:microsoft.com/office/officeart/2005/8/layout/process1"/>
    <dgm:cxn modelId="{C9C20054-A937-489E-9717-25F068F1FEC0}" type="presOf" srcId="{BF1E42D9-C53B-4CC8-8610-5EAF2407ADE3}" destId="{319199EF-994A-41A6-B43E-FCF06C0A72BD}" srcOrd="0" destOrd="0" presId="urn:microsoft.com/office/officeart/2005/8/layout/process1"/>
    <dgm:cxn modelId="{EDCB529E-B440-4021-8546-F15B3EB28203}" type="presOf" srcId="{5A3A89CB-3CF0-48CC-BE42-9A85B63328CF}" destId="{4FF0D549-ADEB-42EE-9DB8-D9F6F4071028}" srcOrd="1" destOrd="0" presId="urn:microsoft.com/office/officeart/2005/8/layout/process1"/>
    <dgm:cxn modelId="{3AC0F709-14FB-4180-8A54-ECC87DE40A12}" type="presOf" srcId="{DA14EC22-98E9-4D82-B3FE-37DAA39522A9}" destId="{0F2C368C-79F4-4FD6-9833-9F45ECA4B1FB}" srcOrd="1" destOrd="0" presId="urn:microsoft.com/office/officeart/2005/8/layout/process1"/>
    <dgm:cxn modelId="{149F409F-85A8-418C-A30F-3736C290FB52}" type="presOf" srcId="{FF9B47D8-2281-41AA-9165-1D80EEC3DFDE}" destId="{9539B348-54CE-4E05-A716-DB04C6EF8142}" srcOrd="0" destOrd="0" presId="urn:microsoft.com/office/officeart/2005/8/layout/process1"/>
    <dgm:cxn modelId="{8C28A044-951B-45A2-8A4D-E8F546CC3879}" srcId="{776D7142-5F39-4D45-AFE8-27D3AFC8E949}" destId="{9C3CFD6A-537E-49FC-8A5B-758C01F0DBA1}" srcOrd="4" destOrd="0" parTransId="{36844BF4-2293-4E10-B8DA-DC79370212A9}" sibTransId="{C3630D06-2D7A-4071-85CC-147030E64510}"/>
    <dgm:cxn modelId="{B12838CB-2134-414D-8B5F-060A34D7E1AD}" type="presOf" srcId="{DA14EC22-98E9-4D82-B3FE-37DAA39522A9}" destId="{C717BB88-8349-4F44-8CE4-34A3C16C24F3}" srcOrd="0" destOrd="0" presId="urn:microsoft.com/office/officeart/2005/8/layout/process1"/>
    <dgm:cxn modelId="{3BEDC2D3-2216-435F-B3F1-819703B6E3A6}" type="presOf" srcId="{776D7142-5F39-4D45-AFE8-27D3AFC8E949}" destId="{A79C3D93-9A38-4F22-8EF4-E8F6FE7F6A6C}" srcOrd="0" destOrd="0" presId="urn:microsoft.com/office/officeart/2005/8/layout/process1"/>
    <dgm:cxn modelId="{3E5C264A-BE03-4FC4-88A8-58A04F2A7D57}" type="presOf" srcId="{CF8E332C-A3FD-48AF-A54A-A7FB619C849C}" destId="{B32A6A4F-9A29-4E5D-95F5-C6955DB58C1B}" srcOrd="0" destOrd="0" presId="urn:microsoft.com/office/officeart/2005/8/layout/process1"/>
    <dgm:cxn modelId="{EDC697A8-3E61-48A3-ACFF-5FEB68BE79AD}" type="presParOf" srcId="{A79C3D93-9A38-4F22-8EF4-E8F6FE7F6A6C}" destId="{606B6FF3-9E8A-41CA-A6ED-CE3A656552A8}" srcOrd="0" destOrd="0" presId="urn:microsoft.com/office/officeart/2005/8/layout/process1"/>
    <dgm:cxn modelId="{B1B06873-1478-4D9B-BBE5-A2DA5BF295B9}" type="presParOf" srcId="{A79C3D93-9A38-4F22-8EF4-E8F6FE7F6A6C}" destId="{3DEE5010-9707-4B69-A04B-BFDA88BBFD02}" srcOrd="1" destOrd="0" presId="urn:microsoft.com/office/officeart/2005/8/layout/process1"/>
    <dgm:cxn modelId="{5F5CC411-007C-45EC-AB21-7C1367423E59}" type="presParOf" srcId="{3DEE5010-9707-4B69-A04B-BFDA88BBFD02}" destId="{8959D011-8450-4460-A91B-8A1AA1978569}" srcOrd="0" destOrd="0" presId="urn:microsoft.com/office/officeart/2005/8/layout/process1"/>
    <dgm:cxn modelId="{7274A9D8-8BBB-4E40-AB5A-819918CABF2B}" type="presParOf" srcId="{A79C3D93-9A38-4F22-8EF4-E8F6FE7F6A6C}" destId="{B32A6A4F-9A29-4E5D-95F5-C6955DB58C1B}" srcOrd="2" destOrd="0" presId="urn:microsoft.com/office/officeart/2005/8/layout/process1"/>
    <dgm:cxn modelId="{914EA263-1F60-4697-ACE6-6E7D2F8831F9}" type="presParOf" srcId="{A79C3D93-9A38-4F22-8EF4-E8F6FE7F6A6C}" destId="{319199EF-994A-41A6-B43E-FCF06C0A72BD}" srcOrd="3" destOrd="0" presId="urn:microsoft.com/office/officeart/2005/8/layout/process1"/>
    <dgm:cxn modelId="{D3FE9D8F-3BE8-44C8-A2BC-4568A1864ADE}" type="presParOf" srcId="{319199EF-994A-41A6-B43E-FCF06C0A72BD}" destId="{25F9093D-D80A-4C2E-9C76-CA98E6D80352}" srcOrd="0" destOrd="0" presId="urn:microsoft.com/office/officeart/2005/8/layout/process1"/>
    <dgm:cxn modelId="{7D72F65F-6870-4DE8-A6C9-2063516E0570}" type="presParOf" srcId="{A79C3D93-9A38-4F22-8EF4-E8F6FE7F6A6C}" destId="{F11F6C44-A0A4-4895-8F97-DD6EE40FB6DB}" srcOrd="4" destOrd="0" presId="urn:microsoft.com/office/officeart/2005/8/layout/process1"/>
    <dgm:cxn modelId="{3584A6AA-8A3C-4F3B-9CB0-9FFB4DC9EBC2}" type="presParOf" srcId="{A79C3D93-9A38-4F22-8EF4-E8F6FE7F6A6C}" destId="{C717BB88-8349-4F44-8CE4-34A3C16C24F3}" srcOrd="5" destOrd="0" presId="urn:microsoft.com/office/officeart/2005/8/layout/process1"/>
    <dgm:cxn modelId="{4D390683-7CEF-4704-A3A8-97B7875A2F39}" type="presParOf" srcId="{C717BB88-8349-4F44-8CE4-34A3C16C24F3}" destId="{0F2C368C-79F4-4FD6-9833-9F45ECA4B1FB}" srcOrd="0" destOrd="0" presId="urn:microsoft.com/office/officeart/2005/8/layout/process1"/>
    <dgm:cxn modelId="{9099BD37-48B4-43EF-9EBC-9CB0618DE9ED}" type="presParOf" srcId="{A79C3D93-9A38-4F22-8EF4-E8F6FE7F6A6C}" destId="{9539B348-54CE-4E05-A716-DB04C6EF8142}" srcOrd="6" destOrd="0" presId="urn:microsoft.com/office/officeart/2005/8/layout/process1"/>
    <dgm:cxn modelId="{4B259466-52A3-47F7-9C2A-7BB599964A29}" type="presParOf" srcId="{A79C3D93-9A38-4F22-8EF4-E8F6FE7F6A6C}" destId="{BAA803D0-AD9F-411D-AAF2-8216AA2770AF}" srcOrd="7" destOrd="0" presId="urn:microsoft.com/office/officeart/2005/8/layout/process1"/>
    <dgm:cxn modelId="{F06110CF-11C1-4E38-8E3E-FA324E05CF36}" type="presParOf" srcId="{BAA803D0-AD9F-411D-AAF2-8216AA2770AF}" destId="{4FF0D549-ADEB-42EE-9DB8-D9F6F4071028}" srcOrd="0" destOrd="0" presId="urn:microsoft.com/office/officeart/2005/8/layout/process1"/>
    <dgm:cxn modelId="{7BF25D8B-5679-49C3-BA50-88A939403E25}" type="presParOf" srcId="{A79C3D93-9A38-4F22-8EF4-E8F6FE7F6A6C}" destId="{1EB9533A-A5E6-46D8-ADA2-19A3C6513F77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6B6FF3-9E8A-41CA-A6ED-CE3A656552A8}">
      <dsp:nvSpPr>
        <dsp:cNvPr id="0" name=""/>
        <dsp:cNvSpPr/>
      </dsp:nvSpPr>
      <dsp:spPr>
        <a:xfrm>
          <a:off x="3274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 dirty="0"/>
            <a:t>Análisis</a:t>
          </a:r>
        </a:p>
      </dsp:txBody>
      <dsp:txXfrm>
        <a:off x="21115" y="177376"/>
        <a:ext cx="979551" cy="573457"/>
      </dsp:txXfrm>
    </dsp:sp>
    <dsp:sp modelId="{3DEE5010-9707-4B69-A04B-BFDA88BBFD02}">
      <dsp:nvSpPr>
        <dsp:cNvPr id="0" name=""/>
        <dsp:cNvSpPr/>
      </dsp:nvSpPr>
      <dsp:spPr>
        <a:xfrm>
          <a:off x="1120031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 dirty="0"/>
        </a:p>
      </dsp:txBody>
      <dsp:txXfrm>
        <a:off x="1120031" y="388571"/>
        <a:ext cx="150660" cy="151067"/>
      </dsp:txXfrm>
    </dsp:sp>
    <dsp:sp modelId="{B32A6A4F-9A29-4E5D-95F5-C6955DB58C1B}">
      <dsp:nvSpPr>
        <dsp:cNvPr id="0" name=""/>
        <dsp:cNvSpPr/>
      </dsp:nvSpPr>
      <dsp:spPr>
        <a:xfrm>
          <a:off x="1424601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 dirty="0"/>
            <a:t>Diseño</a:t>
          </a:r>
        </a:p>
      </dsp:txBody>
      <dsp:txXfrm>
        <a:off x="1442442" y="177376"/>
        <a:ext cx="979551" cy="573457"/>
      </dsp:txXfrm>
    </dsp:sp>
    <dsp:sp modelId="{319199EF-994A-41A6-B43E-FCF06C0A72BD}">
      <dsp:nvSpPr>
        <dsp:cNvPr id="0" name=""/>
        <dsp:cNvSpPr/>
      </dsp:nvSpPr>
      <dsp:spPr>
        <a:xfrm>
          <a:off x="2541357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 dirty="0"/>
        </a:p>
      </dsp:txBody>
      <dsp:txXfrm>
        <a:off x="2541357" y="388571"/>
        <a:ext cx="150660" cy="151067"/>
      </dsp:txXfrm>
    </dsp:sp>
    <dsp:sp modelId="{F11F6C44-A0A4-4895-8F97-DD6EE40FB6DB}">
      <dsp:nvSpPr>
        <dsp:cNvPr id="0" name=""/>
        <dsp:cNvSpPr/>
      </dsp:nvSpPr>
      <dsp:spPr>
        <a:xfrm>
          <a:off x="2845927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 dirty="0"/>
            <a:t>Codificación</a:t>
          </a:r>
        </a:p>
      </dsp:txBody>
      <dsp:txXfrm>
        <a:off x="2863768" y="177376"/>
        <a:ext cx="979551" cy="573457"/>
      </dsp:txXfrm>
    </dsp:sp>
    <dsp:sp modelId="{C717BB88-8349-4F44-8CE4-34A3C16C24F3}">
      <dsp:nvSpPr>
        <dsp:cNvPr id="0" name=""/>
        <dsp:cNvSpPr/>
      </dsp:nvSpPr>
      <dsp:spPr>
        <a:xfrm>
          <a:off x="3962684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 dirty="0"/>
        </a:p>
      </dsp:txBody>
      <dsp:txXfrm>
        <a:off x="3962684" y="388571"/>
        <a:ext cx="150660" cy="151067"/>
      </dsp:txXfrm>
    </dsp:sp>
    <dsp:sp modelId="{9539B348-54CE-4E05-A716-DB04C6EF8142}">
      <dsp:nvSpPr>
        <dsp:cNvPr id="0" name=""/>
        <dsp:cNvSpPr/>
      </dsp:nvSpPr>
      <dsp:spPr>
        <a:xfrm>
          <a:off x="4267254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 dirty="0"/>
            <a:t>Prueba</a:t>
          </a:r>
        </a:p>
      </dsp:txBody>
      <dsp:txXfrm>
        <a:off x="4285095" y="177376"/>
        <a:ext cx="979551" cy="573457"/>
      </dsp:txXfrm>
    </dsp:sp>
    <dsp:sp modelId="{BAA803D0-AD9F-411D-AAF2-8216AA2770AF}">
      <dsp:nvSpPr>
        <dsp:cNvPr id="0" name=""/>
        <dsp:cNvSpPr/>
      </dsp:nvSpPr>
      <dsp:spPr>
        <a:xfrm>
          <a:off x="5384010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 dirty="0"/>
        </a:p>
      </dsp:txBody>
      <dsp:txXfrm>
        <a:off x="5384010" y="388571"/>
        <a:ext cx="150660" cy="151067"/>
      </dsp:txXfrm>
    </dsp:sp>
    <dsp:sp modelId="{1EB9533A-A5E6-46D8-ADA2-19A3C6513F77}">
      <dsp:nvSpPr>
        <dsp:cNvPr id="0" name=""/>
        <dsp:cNvSpPr/>
      </dsp:nvSpPr>
      <dsp:spPr>
        <a:xfrm>
          <a:off x="5688580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 dirty="0"/>
            <a:t>Mantenimiento</a:t>
          </a:r>
        </a:p>
      </dsp:txBody>
      <dsp:txXfrm>
        <a:off x="5706421" y="177376"/>
        <a:ext cx="979551" cy="5734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6502926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748211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878552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39169252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3014167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2535143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1723379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28926681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6881597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22416637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s-V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37705541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9FAC38-F10D-4F15-B898-7CA911F530AF}" type="datetimeFigureOut">
              <a:rPr lang="es-VE" smtClean="0"/>
              <a:t>28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39744347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V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microsoft.com/office/2007/relationships/media" Target="../media/media2.wmv"/><Relationship Id="rId7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6" Type="http://schemas.openxmlformats.org/officeDocument/2006/relationships/video" Target="../media/media3.wmv"/><Relationship Id="rId11" Type="http://schemas.openxmlformats.org/officeDocument/2006/relationships/image" Target="../media/image8.png"/><Relationship Id="rId5" Type="http://schemas.microsoft.com/office/2007/relationships/media" Target="../media/media3.wmv"/><Relationship Id="rId10" Type="http://schemas.openxmlformats.org/officeDocument/2006/relationships/image" Target="../media/image7.png"/><Relationship Id="rId4" Type="http://schemas.openxmlformats.org/officeDocument/2006/relationships/video" Target="../media/media2.wmv"/><Relationship Id="rId9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wmv"/><Relationship Id="rId1" Type="http://schemas.microsoft.com/office/2007/relationships/media" Target="../media/media4.wmv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microsoft.com/office/2007/relationships/media" Target="../media/media6.wmv"/><Relationship Id="rId7" Type="http://schemas.openxmlformats.org/officeDocument/2006/relationships/image" Target="../media/image10.png"/><Relationship Id="rId2" Type="http://schemas.openxmlformats.org/officeDocument/2006/relationships/video" Target="../media/media5.wmv"/><Relationship Id="rId1" Type="http://schemas.microsoft.com/office/2007/relationships/media" Target="../media/media5.wmv"/><Relationship Id="rId6" Type="http://schemas.openxmlformats.org/officeDocument/2006/relationships/image" Target="../media/image3.png"/><Relationship Id="rId5" Type="http://schemas.openxmlformats.org/officeDocument/2006/relationships/slideLayout" Target="../slideLayouts/slideLayout2.xml"/><Relationship Id="rId4" Type="http://schemas.openxmlformats.org/officeDocument/2006/relationships/video" Target="../media/media6.wmv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microsoft.com/office/2007/relationships/media" Target="../media/media8.wmv"/><Relationship Id="rId7" Type="http://schemas.openxmlformats.org/officeDocument/2006/relationships/image" Target="../media/image12.png"/><Relationship Id="rId2" Type="http://schemas.openxmlformats.org/officeDocument/2006/relationships/video" Target="../media/media7.wmv"/><Relationship Id="rId1" Type="http://schemas.microsoft.com/office/2007/relationships/media" Target="../media/media7.wmv"/><Relationship Id="rId6" Type="http://schemas.openxmlformats.org/officeDocument/2006/relationships/image" Target="../media/image3.png"/><Relationship Id="rId5" Type="http://schemas.openxmlformats.org/officeDocument/2006/relationships/slideLayout" Target="../slideLayouts/slideLayout2.xml"/><Relationship Id="rId4" Type="http://schemas.openxmlformats.org/officeDocument/2006/relationships/video" Target="../media/media8.wmv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9.wmv"/><Relationship Id="rId1" Type="http://schemas.microsoft.com/office/2007/relationships/media" Target="../media/media9.wmv"/><Relationship Id="rId5" Type="http://schemas.openxmlformats.org/officeDocument/2006/relationships/image" Target="../media/image3.png"/><Relationship Id="rId4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0.wmv"/><Relationship Id="rId1" Type="http://schemas.microsoft.com/office/2007/relationships/media" Target="../media/media10.wmv"/><Relationship Id="rId5" Type="http://schemas.openxmlformats.org/officeDocument/2006/relationships/image" Target="../media/image3.png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000"/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36" y="2441334"/>
            <a:ext cx="5010528" cy="105302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79737" y="3682589"/>
            <a:ext cx="778452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Sistema automatizado para los procesos </a:t>
            </a:r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de</a:t>
            </a:r>
          </a:p>
          <a:p>
            <a:pPr algn="ctr"/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planificación</a:t>
            </a: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, organización </a:t>
            </a:r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y supervisión </a:t>
            </a: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educativa</a:t>
            </a:r>
          </a:p>
        </p:txBody>
      </p:sp>
    </p:spTree>
    <p:extLst>
      <p:ext uri="{BB962C8B-B14F-4D97-AF65-F5344CB8AC3E}">
        <p14:creationId xmlns:p14="http://schemas.microsoft.com/office/powerpoint/2010/main" val="103736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iseñ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casos de uso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Precondición, condición final de éxito y de fallo, actor primario, disparador, escenario principal de éxito y extensione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la arquitectur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Arquitectura Cliente-Servidor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Se apoya en el patrón de diseño MVC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l modelo de base de dato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onstituido por 21 tablas relacionada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otor de base de datos MySQL</a:t>
            </a:r>
            <a:r>
              <a:rPr lang="es-VE" sz="1700" dirty="0">
                <a:cs typeface="Arial" panose="020B0604020202020204" pitchFamily="34" charset="0"/>
              </a:rPr>
              <a:t>.</a:t>
            </a:r>
            <a:endParaRPr lang="es-VE" sz="17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968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iseño</a:t>
            </a:r>
            <a:endParaRPr lang="es-VE" dirty="0">
              <a:cs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446717"/>
              </p:ext>
            </p:extLst>
          </p:nvPr>
        </p:nvGraphicFramePr>
        <p:xfrm>
          <a:off x="897854" y="1847927"/>
          <a:ext cx="6879950" cy="3727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Visio" r:id="rId4" imgW="8762851" imgH="4752901" progId="Visio.Drawing.15">
                  <p:embed/>
                </p:oleObj>
              </mc:Choice>
              <mc:Fallback>
                <p:oleObj name="Visio" r:id="rId4" imgW="8762851" imgH="47529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854" y="1847927"/>
                        <a:ext cx="6879950" cy="3727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2092237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iseñ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VE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7786" y="1733980"/>
            <a:ext cx="6668429" cy="4235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278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esarroll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Configuración del ambiente inicial en desarroll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sarrollo e implementación de los módulos de planificación, supervisión y control educativ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esarrollo de los mecanismos de control, seguridad, interpretación gráfica e interpretación numérica.</a:t>
            </a:r>
            <a:endParaRPr lang="es-VE" sz="2000" dirty="0" smtClean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150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prueba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Evaluación del grado de conformidad sobre la solución desarrollada a través de un cuestionario de preguntas mixtas a expertos en el área educativ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56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mantenimient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Revisión de cualquier incumplimiento estipulado previamente en la document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622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s que comprenden Boxstep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planificación educativ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evaluación docente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gestión de calificaciones estudiantile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búsqueda de patrones y present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Módulo de </a:t>
            </a:r>
            <a:r>
              <a:rPr lang="es-VE" sz="2000" dirty="0" smtClean="0">
                <a:cs typeface="Arial" panose="020B0604020202020204" pitchFamily="34" charset="0"/>
              </a:rPr>
              <a:t>mensajería y notificacione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seguridad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1622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 de planificación educativa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Comprensión de todas las etapas inherentes a dicho proces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Creación de una plantilla estándar que agrupe los datos del docente, el contenido a ser impartido y la fecha específic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Área de conocimiento, bloque conceptual, procedimental y actitudinal, competencias, indicadores, estrategia de enseñanza y secuencia didáctic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las planificaciones según la condición en la que éstas se encuentre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5138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 de planificación educativa</a:t>
            </a:r>
            <a:endParaRPr lang="es-VE" dirty="0">
              <a:cs typeface="Arial" panose="020B0604020202020204" pitchFamily="34" charset="0"/>
            </a:endParaRPr>
          </a:p>
        </p:txBody>
      </p:sp>
      <p:pic>
        <p:nvPicPr>
          <p:cNvPr id="4" name="01-bs-login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534989" y="1836777"/>
            <a:ext cx="2717307" cy="16981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02-bs-plans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4918859" y="1836778"/>
            <a:ext cx="2717059" cy="16981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03-bs-revisions">
            <a:hlinkClick r:id="" action="ppaction://media"/>
          </p:cNvPr>
          <p:cNvPicPr>
            <a:picLocks noChangeAspect="1"/>
          </p:cNvPicPr>
          <p:nvPr>
            <a:vide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3213470" y="3912180"/>
            <a:ext cx="2717059" cy="16981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84493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 fullScrn="1"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8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 fullScrn="1">
              <p:cMediaNode vol="80000">
                <p:cTn id="19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 de evaluación docente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la evaluación docente (autoevaluación de la planificación)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alificación, tiempo de culminación y observacione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l estado de la evaluación docente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Revisión, aprobación, culmin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Se basa en la etapa de pre-procesamiento perteneciente al proceso de KDD</a:t>
            </a:r>
            <a:r>
              <a:rPr lang="es-VE" sz="2000" dirty="0" smtClean="0">
                <a:cs typeface="Arial" panose="020B0604020202020204" pitchFamily="34" charset="0"/>
              </a:rPr>
              <a:t>.</a:t>
            </a:r>
            <a:endParaRPr lang="es-VE" sz="2000" dirty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087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Problemática actual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Los procesos de planificación, supervisión y organización comprenden numerosas etapas y fases las cuales no son automatizada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Se requiere comúnmente de una alta inversión de tiemp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No existe un marco de trabajo estándar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Se suscitan comúnmente problemas de comunic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La inclusión de las TIC en los procesos involucrados en el quehacer educativo suele ser escasa.</a:t>
            </a:r>
          </a:p>
        </p:txBody>
      </p:sp>
    </p:spTree>
    <p:extLst>
      <p:ext uri="{BB962C8B-B14F-4D97-AF65-F5344CB8AC3E}">
        <p14:creationId xmlns:p14="http://schemas.microsoft.com/office/powerpoint/2010/main" val="296628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>
                <a:cs typeface="Arial" panose="020B0604020202020204" pitchFamily="34" charset="0"/>
              </a:rPr>
              <a:t>Módulo de evaluación docente</a:t>
            </a:r>
          </a:p>
        </p:txBody>
      </p:sp>
      <p:pic>
        <p:nvPicPr>
          <p:cNvPr id="7" name="04-bs-autoevaluation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352788" y="1690689"/>
            <a:ext cx="6438424" cy="402401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27042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 de gestión de</a:t>
            </a:r>
            <a:br>
              <a:rPr lang="es-VE" dirty="0" smtClean="0">
                <a:cs typeface="Arial" panose="020B0604020202020204" pitchFamily="34" charset="0"/>
              </a:rPr>
            </a:br>
            <a:r>
              <a:rPr lang="es-VE" dirty="0" smtClean="0">
                <a:cs typeface="Arial" panose="020B0604020202020204" pitchFamily="34" charset="0"/>
              </a:rPr>
              <a:t>calificaciones estudiantile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Registro de una evaluación en función de una planificación docente previ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urso, fecha específica, porcentaje representativo de la evaluación, tipo de evaluación y contenido a evaluar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Se basa en la etapa de pre-procesamiento perteneciente al proceso de KDD</a:t>
            </a:r>
            <a:r>
              <a:rPr lang="es-VE" sz="2000" dirty="0" smtClean="0">
                <a:cs typeface="Arial" panose="020B0604020202020204" pitchFamily="34" charset="0"/>
              </a:rPr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las calificaciones obtenidas por los estudiantes para una evaluación particular.</a:t>
            </a:r>
          </a:p>
        </p:txBody>
      </p:sp>
    </p:spTree>
    <p:extLst>
      <p:ext uri="{BB962C8B-B14F-4D97-AF65-F5344CB8AC3E}">
        <p14:creationId xmlns:p14="http://schemas.microsoft.com/office/powerpoint/2010/main" val="3578931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VE" dirty="0">
                <a:cs typeface="Arial" panose="020B0604020202020204" pitchFamily="34" charset="0"/>
              </a:rPr>
              <a:t>Módulo de gestión de</a:t>
            </a:r>
            <a:br>
              <a:rPr lang="es-VE" dirty="0">
                <a:cs typeface="Arial" panose="020B0604020202020204" pitchFamily="34" charset="0"/>
              </a:rPr>
            </a:br>
            <a:r>
              <a:rPr lang="es-VE" dirty="0">
                <a:cs typeface="Arial" panose="020B0604020202020204" pitchFamily="34" charset="0"/>
              </a:rPr>
              <a:t>calificaciones estudiantiles</a:t>
            </a:r>
          </a:p>
        </p:txBody>
      </p:sp>
      <p:pic>
        <p:nvPicPr>
          <p:cNvPr id="8" name="05-bs-evaluations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523837" y="2877537"/>
            <a:ext cx="2717307" cy="16983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06-bs-qualifications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4907460" y="2877537"/>
            <a:ext cx="2717307" cy="16983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06056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video fullScrn="1"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video fullScrn="1"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9"/>
                </p:tgtEl>
              </p:cMediaNode>
            </p:vide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>
                <a:cs typeface="Arial" panose="020B0604020202020204" pitchFamily="34" charset="0"/>
              </a:rPr>
              <a:t>Módulo de búsqueda</a:t>
            </a:r>
            <a:br>
              <a:rPr lang="es-VE" dirty="0">
                <a:cs typeface="Arial" panose="020B0604020202020204" pitchFamily="34" charset="0"/>
              </a:rPr>
            </a:br>
            <a:r>
              <a:rPr lang="es-VE" dirty="0">
                <a:cs typeface="Arial" panose="020B0604020202020204" pitchFamily="34" charset="0"/>
              </a:rPr>
              <a:t>de patrones y presentació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Visualización de los resultados obtenidos por los estudiantes en función de las planificaciones y evaluacione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Gráfico de calificaciones generale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Gráfico de calificaciones por áreas humanista y científic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Gráfico de progreso general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Se basa en </a:t>
            </a:r>
            <a:r>
              <a:rPr lang="es-VE" sz="2000" dirty="0" smtClean="0">
                <a:cs typeface="Arial" panose="020B0604020202020204" pitchFamily="34" charset="0"/>
              </a:rPr>
              <a:t>las etapas </a:t>
            </a:r>
            <a:r>
              <a:rPr lang="es-VE" sz="2000" dirty="0">
                <a:cs typeface="Arial" panose="020B0604020202020204" pitchFamily="34" charset="0"/>
              </a:rPr>
              <a:t>de </a:t>
            </a:r>
            <a:r>
              <a:rPr lang="es-VE" sz="2000" dirty="0" smtClean="0">
                <a:cs typeface="Arial" panose="020B0604020202020204" pitchFamily="34" charset="0"/>
              </a:rPr>
              <a:t>transformación e interpretación/evaluación </a:t>
            </a:r>
            <a:r>
              <a:rPr lang="es-VE" sz="2000" dirty="0">
                <a:cs typeface="Arial" panose="020B0604020202020204" pitchFamily="34" charset="0"/>
              </a:rPr>
              <a:t>perteneciente al proceso de KDD</a:t>
            </a:r>
            <a:r>
              <a:rPr lang="es-VE" sz="2000" dirty="0" smtClean="0">
                <a:cs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8528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VE" dirty="0">
                <a:cs typeface="Arial" panose="020B0604020202020204" pitchFamily="34" charset="0"/>
              </a:rPr>
              <a:t>Módulo de </a:t>
            </a:r>
            <a:r>
              <a:rPr lang="es-VE" dirty="0" smtClean="0">
                <a:cs typeface="Arial" panose="020B0604020202020204" pitchFamily="34" charset="0"/>
              </a:rPr>
              <a:t>búsqueda</a:t>
            </a:r>
            <a:br>
              <a:rPr lang="es-VE" dirty="0" smtClean="0">
                <a:cs typeface="Arial" panose="020B0604020202020204" pitchFamily="34" charset="0"/>
              </a:rPr>
            </a:br>
            <a:r>
              <a:rPr lang="es-VE" dirty="0" smtClean="0">
                <a:cs typeface="Arial" panose="020B0604020202020204" pitchFamily="34" charset="0"/>
              </a:rPr>
              <a:t>de patrones </a:t>
            </a:r>
            <a:r>
              <a:rPr lang="es-VE" dirty="0">
                <a:cs typeface="Arial" panose="020B0604020202020204" pitchFamily="34" charset="0"/>
              </a:rPr>
              <a:t>y presentación</a:t>
            </a:r>
          </a:p>
        </p:txBody>
      </p:sp>
      <p:pic>
        <p:nvPicPr>
          <p:cNvPr id="7" name="07-bs-general-statistics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523837" y="2877537"/>
            <a:ext cx="2717307" cy="16983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08-bs-progress-statistics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4905158" y="2877537"/>
            <a:ext cx="2717307" cy="16983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90677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 fullScrn="1"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video fullScrn="1"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>
                <a:cs typeface="Arial" panose="020B0604020202020204" pitchFamily="34" charset="0"/>
              </a:rPr>
              <a:t>Módulo de </a:t>
            </a:r>
            <a:r>
              <a:rPr lang="es-VE" dirty="0" smtClean="0">
                <a:cs typeface="Arial" panose="020B0604020202020204" pitchFamily="34" charset="0"/>
              </a:rPr>
              <a:t>mensajería y notificacione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mensajes internos a través de los usuario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las notificaciones según las acciones realizadas a lo largo del uso de la aplicación.</a:t>
            </a:r>
          </a:p>
        </p:txBody>
      </p:sp>
    </p:spTree>
    <p:extLst>
      <p:ext uri="{BB962C8B-B14F-4D97-AF65-F5344CB8AC3E}">
        <p14:creationId xmlns:p14="http://schemas.microsoft.com/office/powerpoint/2010/main" val="4010202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09-bs-messages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352788" y="1714687"/>
            <a:ext cx="6438423" cy="402401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VE" dirty="0">
                <a:cs typeface="Arial" panose="020B0604020202020204" pitchFamily="34" charset="0"/>
              </a:rPr>
              <a:t>Módulo de mensajería y notificaciones</a:t>
            </a:r>
          </a:p>
        </p:txBody>
      </p:sp>
    </p:spTree>
    <p:extLst>
      <p:ext uri="{BB962C8B-B14F-4D97-AF65-F5344CB8AC3E}">
        <p14:creationId xmlns:p14="http://schemas.microsoft.com/office/powerpoint/2010/main" val="400656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>
                <a:cs typeface="Arial" panose="020B0604020202020204" pitchFamily="34" charset="0"/>
              </a:rPr>
              <a:t>Módulo de </a:t>
            </a:r>
            <a:r>
              <a:rPr lang="es-VE" dirty="0" smtClean="0">
                <a:cs typeface="Arial" panose="020B0604020202020204" pitchFamily="34" charset="0"/>
              </a:rPr>
              <a:t>seguridad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roles y permisos de seguridad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Usuario administrador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Usuario coordinador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Usuario docente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las funcionalidades a ser presentadas y empleadas por cada rol de usuario.</a:t>
            </a:r>
          </a:p>
        </p:txBody>
      </p:sp>
    </p:spTree>
    <p:extLst>
      <p:ext uri="{BB962C8B-B14F-4D97-AF65-F5344CB8AC3E}">
        <p14:creationId xmlns:p14="http://schemas.microsoft.com/office/powerpoint/2010/main" val="2210309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10-bs-security-and-real-data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352788" y="1714687"/>
            <a:ext cx="6438423" cy="402401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VE" dirty="0">
                <a:cs typeface="Arial" panose="020B0604020202020204" pitchFamily="34" charset="0"/>
              </a:rPr>
              <a:t>Módulo de seguridad</a:t>
            </a:r>
          </a:p>
        </p:txBody>
      </p:sp>
    </p:spTree>
    <p:extLst>
      <p:ext uri="{BB962C8B-B14F-4D97-AF65-F5344CB8AC3E}">
        <p14:creationId xmlns:p14="http://schemas.microsoft.com/office/powerpoint/2010/main" val="86122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Resultados de la investigación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Presentación de los resultados a través de las áreas de mayor importancia contempladas por la solución: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Área de control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Área de funcionalidad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Área de usabilidad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Área de tiempo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Área de conocimiento.</a:t>
            </a:r>
          </a:p>
        </p:txBody>
      </p:sp>
    </p:spTree>
    <p:extLst>
      <p:ext uri="{BB962C8B-B14F-4D97-AF65-F5344CB8AC3E}">
        <p14:creationId xmlns:p14="http://schemas.microsoft.com/office/powerpoint/2010/main" val="1032980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Problemática actual</a:t>
            </a:r>
            <a:endParaRPr lang="es-VE" dirty="0">
              <a:cs typeface="Arial" panose="020B0604020202020204" pitchFamily="34" charset="0"/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3913125"/>
              </p:ext>
            </p:extLst>
          </p:nvPr>
        </p:nvGraphicFramePr>
        <p:xfrm>
          <a:off x="628650" y="1825625"/>
          <a:ext cx="78867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58401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Área de control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Solamente un 70% de los docentes suelen realizar su planificación al igual que organizar su jornada educativ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El 50% de los docentes afirma emplear aplicaciones ofimáticas, al igual que aplicaciones educativas especializada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El 90% de los docentes asevera que los procesos de supervisión y control suelen ser ejecutados haciendo uso de materiales escritos.</a:t>
            </a:r>
            <a:endParaRPr lang="es-VE" sz="17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699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Área de funcionalidad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Boxsteps destaca como una solución que permite conocer en tiempo real, una vista general de la jornada educativ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El 90% de los docentes pudieron emplear los elementos que suelen utilizar a lo largo de la ejecución de los procesos de planificación, supervisión y control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Los docentes apoyan en su totalidad la capacidad de poder organizar y automatizar los procesos educativos a través de la solución.</a:t>
            </a:r>
            <a:endParaRPr lang="es-VE" sz="17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05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Área de usabilidad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Al menos un 70% de los docentes considera que Boxsteps es una solución sencilla e intuitiva que permite agilizar el quehacer educativ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Los docentes apoyan en su totalidad la inclusión de elementos estandarizados que permitan concebir una estructura uniforme a lo largo de la solución.</a:t>
            </a:r>
            <a:endParaRPr lang="es-VE" sz="17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460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Área de tiemp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Al menos un 70% de los docentes considera que Boxsteps es una solución que permite agilizar y optimizar los tiempos requeridos para los procesos de planificación, supervisión y control educativ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El 90% de los docentes afirma que podrían utilizar Boxsteps a diario para gestionar la jornada educativa y los procesos inherentes a ésta.</a:t>
            </a:r>
            <a:endParaRPr lang="es-VE" sz="17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78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Área de conocimiento general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Al menos un 80% de los docentes considera que Boxsteps es una solución capaz de emitir resultados sencillos de comprender, los cuales ayudan en la identificación de situaciones atípicas o patrones descritos por un estudiante o curso en relación al desempeño obtenido.</a:t>
            </a:r>
            <a:endParaRPr lang="es-VE" sz="17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2081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Conclusione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Actualmente, el ámbito educativo contempla múltiples procesos que no han podido ser automatizados. Presenta problemas a nivel de agilización y comunicación. Requiere de una alta inversión de tiempo y recurso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Existe una alta resistencia al cambio, situación que dificulta abordar la inclusión de las TIC. Carencia de una infraestructura ideal e interés por parte del personal docente y administrativo.</a:t>
            </a:r>
          </a:p>
        </p:txBody>
      </p:sp>
    </p:spTree>
    <p:extLst>
      <p:ext uri="{BB962C8B-B14F-4D97-AF65-F5344CB8AC3E}">
        <p14:creationId xmlns:p14="http://schemas.microsoft.com/office/powerpoint/2010/main" val="626797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Conclusione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Un alto porcentaje de docentes afirmaron que Boxsteps se consolida como una solución capaz de integrar y automatizar los procesos de planificación, supervisión y control educativ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Al menos un 80% de los docentes aseveraron poder determinar con facilidad una situación no común o un patrón particular descrito. Asimismo, afirmaron una mejor toma de decisiones en función del tiemp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819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Conclusione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Al menos un 90% de los docentes aseguraron poder desarrollar los procesos inherentes a la jornada educativa con facilidad gracias a la sencillez ofrecida por Boxstep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La inclusión de las TIC en el ámbito educativo favorece y fortalece un ambiente de trabajo placentero, unísono, óptimo y ágil a lo largo de las etapas involucradas en los procesos educativo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2452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000"/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36" y="2441334"/>
            <a:ext cx="5010528" cy="105302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79737" y="3682589"/>
            <a:ext cx="778452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Sistema automatizado para los procesos </a:t>
            </a:r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de</a:t>
            </a:r>
          </a:p>
          <a:p>
            <a:pPr algn="ctr"/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planificación</a:t>
            </a: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, organización </a:t>
            </a:r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y supervisión </a:t>
            </a: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educativa</a:t>
            </a:r>
          </a:p>
        </p:txBody>
      </p:sp>
    </p:spTree>
    <p:extLst>
      <p:ext uri="{BB962C8B-B14F-4D97-AF65-F5344CB8AC3E}">
        <p14:creationId xmlns:p14="http://schemas.microsoft.com/office/powerpoint/2010/main" val="346494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Problemática actual</a:t>
            </a:r>
            <a:endParaRPr lang="es-VE" dirty="0">
              <a:cs typeface="Arial" panose="020B0604020202020204" pitchFamily="34" charset="0"/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6059017"/>
              </p:ext>
            </p:extLst>
          </p:nvPr>
        </p:nvGraphicFramePr>
        <p:xfrm>
          <a:off x="628650" y="1825625"/>
          <a:ext cx="78867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97942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Objetivo general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s-VE" sz="2000" dirty="0">
                <a:cs typeface="Arial" panose="020B0604020202020204" pitchFamily="34" charset="0"/>
              </a:rPr>
              <a:t>Desarrollar un sistema en línea dirigido al sector venezolano de educación primaria, capaz de manejar los ámbitos de planificación, supervisión y control, al igual que los eventos inherentes a la jornada escolar a modo de mejorar la calidad en los </a:t>
            </a:r>
            <a:r>
              <a:rPr lang="es-VE" sz="2000" dirty="0" smtClean="0">
                <a:cs typeface="Arial" panose="020B0604020202020204" pitchFamily="34" charset="0"/>
              </a:rPr>
              <a:t>procesos educativos</a:t>
            </a:r>
            <a:r>
              <a:rPr lang="es-VE" sz="2000" dirty="0">
                <a:cs typeface="Arial" panose="020B0604020202020204" pitchFamily="34" charset="0"/>
              </a:rPr>
              <a:t>.</a:t>
            </a: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40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Objetivos específico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planificación educativa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evaluación docente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gestión de calificaciones estudiantiles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mensajería y notificaciones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correlación de datos.</a:t>
            </a:r>
          </a:p>
          <a:p>
            <a:pPr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búsqueda de patrones y presentación</a:t>
            </a:r>
            <a:r>
              <a:rPr lang="es-VE" sz="2000" dirty="0" smtClean="0">
                <a:cs typeface="Arial" panose="020B0604020202020204" pitchFamily="34" charset="0"/>
              </a:rPr>
              <a:t>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seguridad.</a:t>
            </a:r>
          </a:p>
          <a:p>
            <a:pPr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a base de datos relacional caracterizada por los datos.</a:t>
            </a: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634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Alcance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sarrollo de los módulos de: planificación educativa, evaluación docente, gestión de calificaciones estudiantiles, mensajería y notificaciones, correlación de datos, búsqueda de patrones y present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Integración de los conceptos empleados en el proceso de descubrimiento de conocimiento en bases de datos (</a:t>
            </a:r>
            <a:r>
              <a:rPr lang="es-VE" dirty="0" smtClean="0"/>
              <a:t>acuñado del término en inglés </a:t>
            </a:r>
            <a:r>
              <a:rPr lang="en-US" i="1" dirty="0" smtClean="0"/>
              <a:t>Knowledge Discovery in Databases</a:t>
            </a:r>
            <a:r>
              <a:rPr lang="es-VE" dirty="0" smtClean="0"/>
              <a:t>, por sus siglas </a:t>
            </a:r>
            <a:r>
              <a:rPr lang="es-VE" i="1" dirty="0" smtClean="0"/>
              <a:t>KDD</a:t>
            </a:r>
            <a:r>
              <a:rPr lang="es-VE" dirty="0" smtClean="0"/>
              <a:t>).</a:t>
            </a: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7430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etodología empleada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etodología de la investigación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odalidad de investigación proyectiv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uestionario de preguntas mixta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etodología de software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odelo metodológico en cascada.</a:t>
            </a:r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817016887"/>
              </p:ext>
            </p:extLst>
          </p:nvPr>
        </p:nvGraphicFramePr>
        <p:xfrm>
          <a:off x="1218455" y="4685189"/>
          <a:ext cx="6707089" cy="9282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32221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análisi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Evaluación de las necesidade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requerimientos funcionale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ódulos de: planificación educativa, evaluación docente, gestión de calificaciones estudiantiles, mensajería y búsqueda de patrones y presentació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requerimientos no funcionale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Autenticación, gestión de roles y permisos, integración OAuth2, gestión de sesiones, protección contra </a:t>
            </a:r>
            <a:r>
              <a:rPr lang="en-US" sz="1700" dirty="0" smtClean="0">
                <a:cs typeface="Arial" panose="020B0604020202020204" pitchFamily="34" charset="0"/>
              </a:rPr>
              <a:t>SQLi</a:t>
            </a:r>
            <a:r>
              <a:rPr lang="es-VE" sz="1700" dirty="0" smtClean="0">
                <a:cs typeface="Arial" panose="020B0604020202020204" pitchFamily="34" charset="0"/>
              </a:rPr>
              <a:t>, CSRF y XSS, </a:t>
            </a:r>
            <a:r>
              <a:rPr lang="es-VE" sz="1700" i="1" dirty="0" smtClean="0">
                <a:cs typeface="Arial" panose="020B0604020202020204" pitchFamily="34" charset="0"/>
              </a:rPr>
              <a:t>Localization</a:t>
            </a:r>
            <a:r>
              <a:rPr lang="es-VE" sz="1700" dirty="0" smtClean="0">
                <a:cs typeface="Arial" panose="020B0604020202020204" pitchFamily="34" charset="0"/>
              </a:rPr>
              <a:t> y </a:t>
            </a:r>
            <a:r>
              <a:rPr lang="es-VE" sz="1700" i="1" dirty="0" smtClean="0">
                <a:cs typeface="Arial" panose="020B0604020202020204" pitchFamily="34" charset="0"/>
              </a:rPr>
              <a:t>Timestamps</a:t>
            </a:r>
            <a:r>
              <a:rPr lang="es-VE" sz="1700" dirty="0">
                <a:cs typeface="Arial" panose="020B0604020202020204" pitchFamily="34" charset="0"/>
              </a:rPr>
              <a:t>.</a:t>
            </a:r>
            <a:endParaRPr lang="es-VE" sz="17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6481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35</TotalTime>
  <Words>1467</Words>
  <Application>Microsoft Office PowerPoint</Application>
  <PresentationFormat>On-screen Show (4:3)</PresentationFormat>
  <Paragraphs>140</Paragraphs>
  <Slides>38</Slides>
  <Notes>0</Notes>
  <HiddenSlides>0</HiddenSlides>
  <MMClips>1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2" baseType="lpstr">
      <vt:lpstr>Arial</vt:lpstr>
      <vt:lpstr>Wingdings</vt:lpstr>
      <vt:lpstr>Office Theme</vt:lpstr>
      <vt:lpstr>Visio</vt:lpstr>
      <vt:lpstr>PowerPoint Presentation</vt:lpstr>
      <vt:lpstr>Problemática actual</vt:lpstr>
      <vt:lpstr>Problemática actual</vt:lpstr>
      <vt:lpstr>Problemática actual</vt:lpstr>
      <vt:lpstr>Objetivo general</vt:lpstr>
      <vt:lpstr>Objetivos específicos</vt:lpstr>
      <vt:lpstr>Alcance</vt:lpstr>
      <vt:lpstr>Metodología empleada</vt:lpstr>
      <vt:lpstr>Fase de análisis</vt:lpstr>
      <vt:lpstr>Fase de diseño</vt:lpstr>
      <vt:lpstr>Fase de diseño</vt:lpstr>
      <vt:lpstr>Fase de diseño</vt:lpstr>
      <vt:lpstr>Fase de desarrollo</vt:lpstr>
      <vt:lpstr>Fase de pruebas</vt:lpstr>
      <vt:lpstr>Fase de mantenimiento</vt:lpstr>
      <vt:lpstr>Módulos que comprenden Boxsteps</vt:lpstr>
      <vt:lpstr>Módulo de planificación educativa</vt:lpstr>
      <vt:lpstr>Módulo de planificación educativa</vt:lpstr>
      <vt:lpstr>Módulo de evaluación docente</vt:lpstr>
      <vt:lpstr>Módulo de evaluación docente</vt:lpstr>
      <vt:lpstr>Módulo de gestión de calificaciones estudiantiles</vt:lpstr>
      <vt:lpstr>Módulo de gestión de calificaciones estudiantiles</vt:lpstr>
      <vt:lpstr>Módulo de búsqueda de patrones y presentación</vt:lpstr>
      <vt:lpstr>Módulo de búsqueda de patrones y presentación</vt:lpstr>
      <vt:lpstr>Módulo de mensajería y notificaciones</vt:lpstr>
      <vt:lpstr>Módulo de mensajería y notificaciones</vt:lpstr>
      <vt:lpstr>Módulo de seguridad</vt:lpstr>
      <vt:lpstr>Módulo de seguridad</vt:lpstr>
      <vt:lpstr>Resultados de la investigación</vt:lpstr>
      <vt:lpstr>Área de control</vt:lpstr>
      <vt:lpstr>Área de funcionalidad</vt:lpstr>
      <vt:lpstr>Área de usabilidad</vt:lpstr>
      <vt:lpstr>Área de tiempo</vt:lpstr>
      <vt:lpstr>Área de conocimiento general</vt:lpstr>
      <vt:lpstr>Conclusiones</vt:lpstr>
      <vt:lpstr>Conclusiones</vt:lpstr>
      <vt:lpstr>Conclusione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olfgang Dielingen</dc:creator>
  <cp:lastModifiedBy>Wolfgang Dielingen</cp:lastModifiedBy>
  <cp:revision>113</cp:revision>
  <dcterms:created xsi:type="dcterms:W3CDTF">2018-06-23T13:47:22Z</dcterms:created>
  <dcterms:modified xsi:type="dcterms:W3CDTF">2018-06-29T01:52:08Z</dcterms:modified>
</cp:coreProperties>
</file>